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9" r:id="rId3"/>
    <p:sldId id="260" r:id="rId4"/>
    <p:sldId id="304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70" d="100"/>
          <a:sy n="70" d="100"/>
        </p:scale>
        <p:origin x="-1158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247EE1-B1B9-4D2D-A729-1B1E1F44F408}" type="datetimeFigureOut">
              <a:rPr lang="en-US" smtClean="0"/>
              <a:pPr/>
              <a:t>6/10/2010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E8CB90E-8DE3-439C-A1BD-9912AC8FE82A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ERD/ConceptualDataModel_1.cdm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2895600"/>
            <a:ext cx="7851648" cy="1828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esign and Implementation of Online Questionnaire Application for Quality Control Institute in Petra Christian Universit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4800600"/>
            <a:ext cx="7854696" cy="990600"/>
          </a:xfrm>
        </p:spPr>
        <p:txBody>
          <a:bodyPr/>
          <a:lstStyle/>
          <a:p>
            <a:r>
              <a:rPr lang="en-US" dirty="0" smtClean="0"/>
              <a:t>Denny </a:t>
            </a:r>
            <a:r>
              <a:rPr lang="en-US" dirty="0" err="1" smtClean="0"/>
              <a:t>Gunawan</a:t>
            </a:r>
            <a:r>
              <a:rPr lang="en-US" dirty="0" smtClean="0"/>
              <a:t> - 26406093</a:t>
            </a:r>
            <a:endParaRPr lang="en-US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429000" cy="4389120"/>
          </a:xfrm>
        </p:spPr>
        <p:txBody>
          <a:bodyPr/>
          <a:lstStyle/>
          <a:p>
            <a:r>
              <a:rPr lang="en-US" dirty="0" smtClean="0"/>
              <a:t>Menu to evaluate the questions, categories, groups, and templates for Quality Control Institute Administrator</a:t>
            </a:r>
            <a:endParaRPr lang="en-US" dirty="0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43400" y="1905000"/>
            <a:ext cx="4038600" cy="4719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429000" cy="4389120"/>
          </a:xfrm>
        </p:spPr>
        <p:txBody>
          <a:bodyPr/>
          <a:lstStyle/>
          <a:p>
            <a:r>
              <a:rPr lang="en-US" dirty="0" smtClean="0"/>
              <a:t>Menu to evaluate the university questionnaire for Quality Control Institute Administrator</a:t>
            </a:r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1828800"/>
            <a:ext cx="4953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429000" cy="4389120"/>
          </a:xfrm>
        </p:spPr>
        <p:txBody>
          <a:bodyPr/>
          <a:lstStyle/>
          <a:p>
            <a:r>
              <a:rPr lang="en-US" dirty="0" smtClean="0"/>
              <a:t>Menu to check the result of questionnaires for Quality Control Institute Administrator</a:t>
            </a:r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6200" y="1908510"/>
            <a:ext cx="4710112" cy="4797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429000" cy="4389120"/>
          </a:xfrm>
        </p:spPr>
        <p:txBody>
          <a:bodyPr/>
          <a:lstStyle/>
          <a:p>
            <a:r>
              <a:rPr lang="en-US" dirty="0" smtClean="0"/>
              <a:t>Menu to determine the weight for SERVQUAL and range value for Fuzzy, to be used by Quality Control Institute Administrator</a:t>
            </a:r>
            <a:endParaRPr lang="en-US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8200" y="1828800"/>
            <a:ext cx="3505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429000" cy="4389120"/>
          </a:xfrm>
        </p:spPr>
        <p:txBody>
          <a:bodyPr/>
          <a:lstStyle/>
          <a:p>
            <a:r>
              <a:rPr lang="en-US" dirty="0" smtClean="0"/>
              <a:t>Menu to calculate the result of the questionnaire using SERVQUAL for Quality Control Institute Administrator</a:t>
            </a:r>
            <a:endParaRPr 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981200"/>
            <a:ext cx="3561928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429000" cy="4389120"/>
          </a:xfrm>
        </p:spPr>
        <p:txBody>
          <a:bodyPr/>
          <a:lstStyle/>
          <a:p>
            <a:r>
              <a:rPr lang="en-US" dirty="0" smtClean="0"/>
              <a:t>Menu to calculate the result of the questionnaire using Fuzzy for Quality Control Institute Administrator</a:t>
            </a: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43400" y="2209800"/>
            <a:ext cx="3429000" cy="4343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429000" cy="4389120"/>
          </a:xfrm>
        </p:spPr>
        <p:txBody>
          <a:bodyPr/>
          <a:lstStyle/>
          <a:p>
            <a:r>
              <a:rPr lang="en-US" dirty="0" smtClean="0"/>
              <a:t>Menu to calculate all possible output for each input using Fuzzy to be used by Quality Control Institute Administrator</a:t>
            </a: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43400" y="2209800"/>
            <a:ext cx="3429000" cy="4343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design using Data Flow Diagram (Context Diagram)</a:t>
            </a:r>
            <a:endParaRPr 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2209800" y="2895600"/>
          <a:ext cx="4953000" cy="3609975"/>
        </p:xfrm>
        <a:graphic>
          <a:graphicData uri="http://schemas.openxmlformats.org/presentationml/2006/ole">
            <p:oleObj spid="_x0000_s22529" name="Visio" r:id="rId3" imgW="7138524" imgH="5339945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2895600" cy="4389120"/>
          </a:xfrm>
        </p:spPr>
        <p:txBody>
          <a:bodyPr/>
          <a:lstStyle/>
          <a:p>
            <a:r>
              <a:rPr lang="en-US" dirty="0" smtClean="0"/>
              <a:t>System design using Data Flow Diagram (Level 0 Diagram)</a:t>
            </a:r>
            <a:endParaRPr lang="en-US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3886201" y="1905000"/>
          <a:ext cx="4732768" cy="4714875"/>
        </p:xfrm>
        <a:graphic>
          <a:graphicData uri="http://schemas.openxmlformats.org/presentationml/2006/ole">
            <p:oleObj spid="_x0000_s30721" name="Visio" r:id="rId3" imgW="7310075" imgH="7280883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2895600" cy="4389120"/>
          </a:xfrm>
        </p:spPr>
        <p:txBody>
          <a:bodyPr/>
          <a:lstStyle/>
          <a:p>
            <a:r>
              <a:rPr lang="en-US" dirty="0" smtClean="0"/>
              <a:t>System design using Data Flow Diagram (Level 1 Diagram)</a:t>
            </a:r>
            <a:endParaRPr lang="en-US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3581400" y="2057400"/>
          <a:ext cx="5029200" cy="4333875"/>
        </p:xfrm>
        <a:graphic>
          <a:graphicData uri="http://schemas.openxmlformats.org/presentationml/2006/ole">
            <p:oleObj spid="_x0000_s31747" name="Visio" r:id="rId3" imgW="7127195" imgH="6137883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</a:p>
          <a:p>
            <a:r>
              <a:rPr lang="en-US" dirty="0" smtClean="0"/>
              <a:t>Goals</a:t>
            </a:r>
          </a:p>
          <a:p>
            <a:r>
              <a:rPr lang="en-US" dirty="0" smtClean="0"/>
              <a:t>Problems</a:t>
            </a:r>
          </a:p>
          <a:p>
            <a:r>
              <a:rPr lang="en-US" dirty="0" smtClean="0"/>
              <a:t>Scope and Limitation</a:t>
            </a:r>
          </a:p>
          <a:p>
            <a:endParaRPr lang="en-US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502920"/>
          </a:xfrm>
        </p:spPr>
        <p:txBody>
          <a:bodyPr/>
          <a:lstStyle/>
          <a:p>
            <a:r>
              <a:rPr lang="en-US" dirty="0" smtClean="0"/>
              <a:t>Design system using </a:t>
            </a:r>
            <a:r>
              <a:rPr lang="en-US" dirty="0" smtClean="0">
                <a:hlinkClick r:id="rId2" action="ppaction://hlinkfile"/>
              </a:rPr>
              <a:t>Entity Relationship Diagram</a:t>
            </a:r>
            <a:endParaRPr lang="en-US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hysical Database</a:t>
            </a:r>
          </a:p>
          <a:p>
            <a:pPr lvl="1"/>
            <a:r>
              <a:rPr lang="en-US" dirty="0" err="1" smtClean="0"/>
              <a:t>Tabel_biro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lnSpc>
                <a:spcPct val="150000"/>
              </a:lnSpc>
              <a:buNone/>
            </a:pPr>
            <a:endParaRPr lang="en-US" dirty="0" smtClean="0"/>
          </a:p>
          <a:p>
            <a:pPr lvl="1"/>
            <a:r>
              <a:rPr lang="en-US" dirty="0" err="1" smtClean="0"/>
              <a:t>Tabel_Calc_Fuzzy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38200" y="2971800"/>
          <a:ext cx="7848601" cy="1219200"/>
        </p:xfrm>
        <a:graphic>
          <a:graphicData uri="http://schemas.openxmlformats.org/drawingml/2006/table">
            <a:tbl>
              <a:tblPr/>
              <a:tblGrid>
                <a:gridCol w="2600384"/>
                <a:gridCol w="2659179"/>
                <a:gridCol w="2589038"/>
              </a:tblGrid>
              <a:tr h="4064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 dirty="0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Biro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biro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_Biro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VARCHAR(50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Nama Biro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62000" y="4876800"/>
          <a:ext cx="7924800" cy="1371600"/>
        </p:xfrm>
        <a:graphic>
          <a:graphicData uri="http://schemas.openxmlformats.org/drawingml/2006/table">
            <a:tbl>
              <a:tblPr/>
              <a:tblGrid>
                <a:gridCol w="2626315"/>
                <a:gridCol w="2686761"/>
                <a:gridCol w="2611724"/>
              </a:tblGrid>
              <a:tr h="3429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Nilai_Kepentingan*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biro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Nilai_Kepuasan*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Biro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Hasi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Kinerja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abel_Dose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lnSpc>
                <a:spcPct val="150000"/>
              </a:lnSpc>
              <a:buNone/>
            </a:pPr>
            <a:endParaRPr lang="en-US" dirty="0" smtClean="0"/>
          </a:p>
          <a:p>
            <a:pPr lvl="1"/>
            <a:r>
              <a:rPr lang="en-US" dirty="0" err="1" smtClean="0"/>
              <a:t>Tabel_Fakultas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2590800"/>
          <a:ext cx="7620000" cy="1295400"/>
        </p:xfrm>
        <a:graphic>
          <a:graphicData uri="http://schemas.openxmlformats.org/drawingml/2006/table">
            <a:tbl>
              <a:tblPr/>
              <a:tblGrid>
                <a:gridCol w="2539666"/>
                <a:gridCol w="2539666"/>
                <a:gridCol w="2540668"/>
              </a:tblGrid>
              <a:tr h="32385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IP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IP dose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_Dose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5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Dose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Jurus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Kode Jurus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838200" y="4343400"/>
          <a:ext cx="7696200" cy="1524001"/>
        </p:xfrm>
        <a:graphic>
          <a:graphicData uri="http://schemas.openxmlformats.org/drawingml/2006/table">
            <a:tbl>
              <a:tblPr/>
              <a:tblGrid>
                <a:gridCol w="2565063"/>
                <a:gridCol w="2565063"/>
                <a:gridCol w="2566074"/>
              </a:tblGrid>
              <a:tr h="318977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977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Fakultas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Fakultas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977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_Fakultas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5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Fakultas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707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Kode_Templat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VARCHAR(10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Kode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i="1" dirty="0">
                          <a:latin typeface="Times New Roman"/>
                          <a:ea typeface="Times New Roman"/>
                        </a:rPr>
                        <a:t>template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yang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digunakan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fakultas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abel_Fuzzy</a:t>
            </a:r>
            <a:endParaRPr lang="en-US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914400" y="2362200"/>
          <a:ext cx="7467599" cy="4114800"/>
        </p:xfrm>
        <a:graphic>
          <a:graphicData uri="http://schemas.openxmlformats.org/drawingml/2006/table">
            <a:tbl>
              <a:tblPr/>
              <a:tblGrid>
                <a:gridCol w="2488873"/>
                <a:gridCol w="2488873"/>
                <a:gridCol w="2489853"/>
              </a:tblGrid>
              <a:tr h="27432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900" dirty="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900" i="1" dirty="0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900" dirty="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9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Domain</a:t>
                      </a:r>
                      <a:r>
                        <a:rPr lang="id-ID" sz="900" dirty="0">
                          <a:latin typeface="Times New Roman"/>
                          <a:ea typeface="Times New Roman"/>
                        </a:rPr>
                        <a:t>*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900" dirty="0">
                          <a:latin typeface="Times New Roman"/>
                          <a:ea typeface="Times New Roman"/>
                        </a:rPr>
                        <a:t>VACHAR(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2</a:t>
                      </a:r>
                      <a:r>
                        <a:rPr lang="id-ID" sz="900" dirty="0">
                          <a:latin typeface="Times New Roman"/>
                          <a:ea typeface="Times New Roman"/>
                        </a:rPr>
                        <a:t>0)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Daerah hasil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1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Nilai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2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Nilai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3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4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5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6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6 (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untuk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daerah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kinerja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2679" marR="326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7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7 (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untuk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daerah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kinerja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8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8 (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untuk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daerah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kinerja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9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9 (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untuk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daerah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kinerja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10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10 (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untuk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daerah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kinerja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11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11 (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untuk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daerah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kinerja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Nilai12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12 (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untuk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daerah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kinerja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Nilai13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FLOAT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Nilai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membership 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13 (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untuk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daerah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dirty="0" err="1">
                          <a:latin typeface="Times New Roman"/>
                          <a:ea typeface="Times New Roman"/>
                        </a:rPr>
                        <a:t>kinerja</a:t>
                      </a: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2679" marR="326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abel_Golongan</a:t>
            </a:r>
            <a:endParaRPr lang="en-US" dirty="0" smtClean="0"/>
          </a:p>
          <a:p>
            <a:pPr lvl="1"/>
            <a:endParaRPr lang="en-US" dirty="0" smtClean="0"/>
          </a:p>
          <a:p>
            <a:pPr lvl="1">
              <a:lnSpc>
                <a:spcPct val="150000"/>
              </a:lnSpc>
              <a:buNone/>
            </a:pPr>
            <a:endParaRPr lang="en-US" dirty="0" smtClean="0"/>
          </a:p>
          <a:p>
            <a:pPr lvl="1"/>
            <a:r>
              <a:rPr lang="en-US" dirty="0" err="1" smtClean="0"/>
              <a:t>Tabel_Hasil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914400" y="2438400"/>
          <a:ext cx="7239000" cy="1097280"/>
        </p:xfrm>
        <a:graphic>
          <a:graphicData uri="http://schemas.openxmlformats.org/drawingml/2006/table">
            <a:tbl>
              <a:tblPr/>
              <a:tblGrid>
                <a:gridCol w="2412683"/>
                <a:gridCol w="2412683"/>
                <a:gridCol w="2413634"/>
              </a:tblGrid>
              <a:tr h="2667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 dirty="0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Golongan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golo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Golong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2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golo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VARCHAR(100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Keterangan golong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914400" y="4008120"/>
          <a:ext cx="7239000" cy="2324100"/>
        </p:xfrm>
        <a:graphic>
          <a:graphicData uri="http://schemas.openxmlformats.org/drawingml/2006/table">
            <a:tbl>
              <a:tblPr/>
              <a:tblGrid>
                <a:gridCol w="2412683"/>
                <a:gridCol w="2412683"/>
                <a:gridCol w="2413634"/>
              </a:tblGrid>
              <a:tr h="27432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 dirty="0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D_Pertanya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NTEG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D_Pertanya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penti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INT</a:t>
                      </a:r>
                      <a:r>
                        <a:rPr lang="en-US" sz="1200">
                          <a:latin typeface="Times New Roman"/>
                          <a:ea typeface="Times New Roman"/>
                        </a:rPr>
                        <a:t>EG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ilai kepenti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puas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INT</a:t>
                      </a:r>
                      <a:r>
                        <a:rPr lang="en-US" sz="1200">
                          <a:latin typeface="Times New Roman"/>
                          <a:ea typeface="Times New Roman"/>
                        </a:rPr>
                        <a:t>EG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ilai kepuas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anggal</a:t>
                      </a:r>
                      <a:r>
                        <a:rPr lang="en-US" sz="1200">
                          <a:latin typeface="Times New Roman"/>
                          <a:ea typeface="Times New Roman"/>
                        </a:rPr>
                        <a:t> pengisi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DATETIME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Tanggal </a:t>
                      </a:r>
                      <a:r>
                        <a:rPr lang="id-ID" sz="1200" i="1" dirty="0">
                          <a:latin typeface="Times New Roman"/>
                          <a:ea typeface="Times New Roman"/>
                        </a:rPr>
                        <a:t>input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39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Kode_Uni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VARCHAR(12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Kode unit kuesioner yang diis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910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engis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VARCHAR (100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ID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Pengisi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(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dirahasiakan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abel_Isi_Template</a:t>
            </a:r>
            <a:endParaRPr lang="en-US" dirty="0" smtClean="0"/>
          </a:p>
          <a:p>
            <a:pPr lvl="1"/>
            <a:endParaRPr lang="en-US" dirty="0" smtClean="0"/>
          </a:p>
          <a:p>
            <a:pPr lvl="1">
              <a:lnSpc>
                <a:spcPct val="150000"/>
              </a:lnSpc>
              <a:buNone/>
            </a:pPr>
            <a:endParaRPr lang="en-US" dirty="0" smtClean="0"/>
          </a:p>
          <a:p>
            <a:pPr lvl="1"/>
            <a:r>
              <a:rPr lang="en-US" dirty="0" err="1" smtClean="0"/>
              <a:t>Tabel_Jurusan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990600" y="2514600"/>
          <a:ext cx="7467600" cy="838200"/>
        </p:xfrm>
        <a:graphic>
          <a:graphicData uri="http://schemas.openxmlformats.org/drawingml/2006/table">
            <a:tbl>
              <a:tblPr/>
              <a:tblGrid>
                <a:gridCol w="2488873"/>
                <a:gridCol w="2488873"/>
                <a:gridCol w="2489854"/>
              </a:tblGrid>
              <a:tr h="2794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Template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template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D</a:t>
                      </a:r>
                      <a:r>
                        <a:rPr lang="id-ID" sz="1200">
                          <a:latin typeface="Times New Roman"/>
                          <a:ea typeface="Times New Roman"/>
                        </a:rPr>
                        <a:t>_Pertanya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NTEG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ID</a:t>
                      </a: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 pertanya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990600" y="4038600"/>
          <a:ext cx="7467600" cy="1981200"/>
        </p:xfrm>
        <a:graphic>
          <a:graphicData uri="http://schemas.openxmlformats.org/drawingml/2006/table">
            <a:tbl>
              <a:tblPr/>
              <a:tblGrid>
                <a:gridCol w="2488873"/>
                <a:gridCol w="2488873"/>
                <a:gridCol w="2489854"/>
              </a:tblGrid>
              <a:tr h="31983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83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Jurusan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jurus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83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_Jurus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5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jurus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83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Fakultas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fakultas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186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Kode_Templat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VARCHAR(10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Kode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i="1" dirty="0">
                          <a:latin typeface="Times New Roman"/>
                          <a:ea typeface="Times New Roman"/>
                        </a:rPr>
                        <a:t>template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yang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digunakan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jurus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abel_Kategori</a:t>
            </a:r>
            <a:endParaRPr lang="en-US" dirty="0" smtClean="0"/>
          </a:p>
          <a:p>
            <a:pPr lvl="1"/>
            <a:endParaRPr lang="en-US" dirty="0" smtClean="0"/>
          </a:p>
          <a:p>
            <a:pPr lvl="1">
              <a:lnSpc>
                <a:spcPct val="150000"/>
              </a:lnSpc>
              <a:buNone/>
            </a:pPr>
            <a:endParaRPr lang="en-US" dirty="0" smtClean="0"/>
          </a:p>
          <a:p>
            <a:pPr lvl="1"/>
            <a:r>
              <a:rPr lang="en-US" dirty="0" err="1" smtClean="0"/>
              <a:t>Tabel_Fakultas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838200" y="2407920"/>
          <a:ext cx="7696200" cy="1097280"/>
        </p:xfrm>
        <a:graphic>
          <a:graphicData uri="http://schemas.openxmlformats.org/drawingml/2006/table">
            <a:tbl>
              <a:tblPr/>
              <a:tblGrid>
                <a:gridCol w="2565063"/>
                <a:gridCol w="2565063"/>
                <a:gridCol w="2566074"/>
              </a:tblGrid>
              <a:tr h="27432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 dirty="0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Kategori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kategor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Kategori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kategor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VARCHAR(100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Keterangan kategori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38200" y="3886200"/>
          <a:ext cx="7696200" cy="1828800"/>
        </p:xfrm>
        <a:graphic>
          <a:graphicData uri="http://schemas.openxmlformats.org/drawingml/2006/table">
            <a:tbl>
              <a:tblPr/>
              <a:tblGrid>
                <a:gridCol w="2565063"/>
                <a:gridCol w="2565063"/>
                <a:gridCol w="2566074"/>
              </a:tblGrid>
              <a:tr h="3048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RP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8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RP mahasisw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_Mahasisw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5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mahasisw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Jurus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jurus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as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VARCAR(50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Password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mahasiswa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(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dirahasiakan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abel_Pertanyaa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2438400"/>
          <a:ext cx="7543801" cy="2209800"/>
        </p:xfrm>
        <a:graphic>
          <a:graphicData uri="http://schemas.openxmlformats.org/drawingml/2006/table">
            <a:tbl>
              <a:tblPr/>
              <a:tblGrid>
                <a:gridCol w="2514270"/>
                <a:gridCol w="2514270"/>
                <a:gridCol w="2515261"/>
              </a:tblGrid>
              <a:tr h="3683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Pertanyaan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pertanya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Pertany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Pertanya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Kategor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kategor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No_Kategor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NTEG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Nomer kategor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Golo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Kode golong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abel_Staf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Tabel_Template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62000" y="2438400"/>
          <a:ext cx="7543801" cy="1371600"/>
        </p:xfrm>
        <a:graphic>
          <a:graphicData uri="http://schemas.openxmlformats.org/drawingml/2006/table">
            <a:tbl>
              <a:tblPr/>
              <a:tblGrid>
                <a:gridCol w="2514270"/>
                <a:gridCol w="2514270"/>
                <a:gridCol w="2515261"/>
              </a:tblGrid>
              <a:tr h="25908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IP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IP staf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5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staf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Biro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biro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as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VARCHAR(50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Password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staf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0" y="4267200"/>
          <a:ext cx="7543801" cy="1224915"/>
        </p:xfrm>
        <a:graphic>
          <a:graphicData uri="http://schemas.openxmlformats.org/drawingml/2006/table">
            <a:tbl>
              <a:tblPr/>
              <a:tblGrid>
                <a:gridCol w="2514270"/>
                <a:gridCol w="2514270"/>
                <a:gridCol w="2515261"/>
              </a:tblGrid>
              <a:tr h="27432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Nama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Field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Tipe 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terang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_Template*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ode </a:t>
                      </a:r>
                      <a:r>
                        <a:rPr lang="id-ID" sz="1200" i="1">
                          <a:latin typeface="Times New Roman"/>
                          <a:ea typeface="Times New Roman"/>
                        </a:rPr>
                        <a:t>template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95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</a:t>
                      </a:r>
                      <a:r>
                        <a:rPr lang="en-US" sz="1200">
                          <a:latin typeface="Times New Roman"/>
                          <a:ea typeface="Times New Roman"/>
                        </a:rPr>
                        <a:t>300</a:t>
                      </a:r>
                      <a:r>
                        <a:rPr lang="id-ID" sz="120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Keterangan </a:t>
                      </a:r>
                      <a:r>
                        <a:rPr lang="en-US" sz="1200" i="1">
                          <a:latin typeface="Times New Roman"/>
                          <a:ea typeface="Times New Roman"/>
                        </a:rPr>
                        <a:t>template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Status_Aktif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VARCHAR(10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Status aktivasi </a:t>
                      </a:r>
                      <a:r>
                        <a:rPr lang="id-ID" sz="1200" i="1" dirty="0">
                          <a:latin typeface="Times New Roman"/>
                          <a:ea typeface="Times New Roman"/>
                        </a:rPr>
                        <a:t>template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n Page</a:t>
            </a:r>
            <a:endParaRPr lang="en-US" dirty="0"/>
          </a:p>
        </p:txBody>
      </p:sp>
      <p:pic>
        <p:nvPicPr>
          <p:cNvPr id="4" name="Picture 3" descr="tampilan awal.JPG"/>
          <p:cNvPicPr/>
          <p:nvPr/>
        </p:nvPicPr>
        <p:blipFill>
          <a:blip r:embed="rId2"/>
          <a:stretch>
            <a:fillRect/>
          </a:stretch>
        </p:blipFill>
        <p:spPr>
          <a:xfrm>
            <a:off x="3276600" y="1828800"/>
            <a:ext cx="5257800" cy="4191000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RVQUAL</a:t>
            </a:r>
          </a:p>
          <a:p>
            <a:pPr lvl="1"/>
            <a:r>
              <a:rPr lang="en-US" dirty="0" smtClean="0"/>
              <a:t>Tangible, Reliability, Responsiveness, Empathy,  &amp; Assurance</a:t>
            </a:r>
          </a:p>
          <a:p>
            <a:r>
              <a:rPr lang="en-US" dirty="0" smtClean="0"/>
              <a:t>Fuzzy Set</a:t>
            </a:r>
          </a:p>
          <a:p>
            <a:r>
              <a:rPr lang="en-US" dirty="0" smtClean="0"/>
              <a:t>Fuzzy Aggregation</a:t>
            </a:r>
          </a:p>
          <a:p>
            <a:pPr lvl="1"/>
            <a:r>
              <a:rPr lang="en-US" dirty="0" smtClean="0"/>
              <a:t>Conjunctive, Disjunctive, Averaging Operators</a:t>
            </a:r>
          </a:p>
          <a:p>
            <a:pPr lvl="1"/>
            <a:r>
              <a:rPr lang="en-US" dirty="0" smtClean="0"/>
              <a:t>Ordered Weighted Averaging (OWA) Operator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048000" cy="4389120"/>
          </a:xfrm>
        </p:spPr>
        <p:txBody>
          <a:bodyPr/>
          <a:lstStyle/>
          <a:p>
            <a:r>
              <a:rPr lang="en-US" dirty="0" smtClean="0"/>
              <a:t>Filling the questionnaire by student or lecturer (1)</a:t>
            </a:r>
            <a:endParaRPr lang="en-US" dirty="0"/>
          </a:p>
        </p:txBody>
      </p:sp>
      <p:pic>
        <p:nvPicPr>
          <p:cNvPr id="5" name="Picture 4" descr="setelah login.JPG"/>
          <p:cNvPicPr/>
          <p:nvPr/>
        </p:nvPicPr>
        <p:blipFill>
          <a:blip r:embed="rId2"/>
          <a:stretch>
            <a:fillRect/>
          </a:stretch>
        </p:blipFill>
        <p:spPr>
          <a:xfrm>
            <a:off x="3505200" y="1828800"/>
            <a:ext cx="5037455" cy="4114800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048000" cy="4389120"/>
          </a:xfrm>
        </p:spPr>
        <p:txBody>
          <a:bodyPr/>
          <a:lstStyle/>
          <a:p>
            <a:r>
              <a:rPr lang="en-US" dirty="0" smtClean="0"/>
              <a:t>Filling the questionnaire by student or lecturer (2)</a:t>
            </a:r>
            <a:endParaRPr lang="en-US" dirty="0"/>
          </a:p>
        </p:txBody>
      </p:sp>
      <p:pic>
        <p:nvPicPr>
          <p:cNvPr id="6" name="Picture 5" descr="kuesioner jurusan.JPG"/>
          <p:cNvPicPr/>
          <p:nvPr/>
        </p:nvPicPr>
        <p:blipFill>
          <a:blip r:embed="rId2"/>
          <a:stretch>
            <a:fillRect/>
          </a:stretch>
        </p:blipFill>
        <p:spPr>
          <a:xfrm>
            <a:off x="3581400" y="1981200"/>
            <a:ext cx="5037455" cy="3778250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048000" cy="4389120"/>
          </a:xfrm>
        </p:spPr>
        <p:txBody>
          <a:bodyPr/>
          <a:lstStyle/>
          <a:p>
            <a:r>
              <a:rPr lang="en-US" dirty="0" smtClean="0"/>
              <a:t>Store the result of the questionnaire into the database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57600" y="1905000"/>
            <a:ext cx="503745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7391400" y="1905000"/>
            <a:ext cx="1295400" cy="3200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048000" cy="4389120"/>
          </a:xfrm>
        </p:spPr>
        <p:txBody>
          <a:bodyPr/>
          <a:lstStyle/>
          <a:p>
            <a:r>
              <a:rPr lang="en-US" dirty="0" smtClean="0"/>
              <a:t>Evaluating the questions by Quality Control Institute Administrator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9000" y="1981200"/>
            <a:ext cx="503745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5943600"/>
            <a:ext cx="423863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apture.JPG"/>
          <p:cNvPicPr/>
          <p:nvPr/>
        </p:nvPicPr>
        <p:blipFill>
          <a:blip r:embed="rId4"/>
          <a:stretch>
            <a:fillRect/>
          </a:stretch>
        </p:blipFill>
        <p:spPr>
          <a:xfrm>
            <a:off x="7239000" y="5943600"/>
            <a:ext cx="457200" cy="45720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 rot="10800000" flipV="1">
            <a:off x="5943600" y="5334000"/>
            <a:ext cx="1524000" cy="609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>
            <a:off x="7353300" y="5600700"/>
            <a:ext cx="5334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048000" cy="4389120"/>
          </a:xfrm>
        </p:spPr>
        <p:txBody>
          <a:bodyPr/>
          <a:lstStyle/>
          <a:p>
            <a:r>
              <a:rPr lang="en-US" dirty="0" smtClean="0"/>
              <a:t>Adding question by Quality Control Institute Administrator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2800" y="1981200"/>
            <a:ext cx="5105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048000" cy="4389120"/>
          </a:xfrm>
        </p:spPr>
        <p:txBody>
          <a:bodyPr/>
          <a:lstStyle/>
          <a:p>
            <a:r>
              <a:rPr lang="en-US" dirty="0" smtClean="0"/>
              <a:t>Changing question by Quality Control Institute Administrator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9000" y="2057400"/>
            <a:ext cx="503745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352800" cy="4389120"/>
          </a:xfrm>
        </p:spPr>
        <p:txBody>
          <a:bodyPr/>
          <a:lstStyle/>
          <a:p>
            <a:r>
              <a:rPr lang="en-US" dirty="0" smtClean="0"/>
              <a:t>Evaluating template   by Quality Control Institute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62400" y="2286000"/>
            <a:ext cx="466725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7848600" cy="4389120"/>
          </a:xfrm>
        </p:spPr>
        <p:txBody>
          <a:bodyPr/>
          <a:lstStyle/>
          <a:p>
            <a:r>
              <a:rPr lang="en-US" dirty="0" smtClean="0"/>
              <a:t>Showing university questionnaire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514600"/>
            <a:ext cx="7162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7848600" cy="4389120"/>
          </a:xfrm>
        </p:spPr>
        <p:txBody>
          <a:bodyPr/>
          <a:lstStyle/>
          <a:p>
            <a:r>
              <a:rPr lang="en-US" dirty="0" smtClean="0"/>
              <a:t>Show template used in university questionnaire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514600"/>
            <a:ext cx="64770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/>
              <a:t>Choose template to be used in university questionnaire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514600"/>
            <a:ext cx="72390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52400" y="762000"/>
            <a:ext cx="2286000" cy="1295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dministrator makes the questionnaire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3505200" y="838200"/>
            <a:ext cx="2438400" cy="1219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udent, lecturer, &amp; staff fill the questionnaire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2743200" y="914400"/>
            <a:ext cx="533400" cy="990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6705600" y="914400"/>
            <a:ext cx="1981200" cy="1066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ert into the database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3505200" y="2819400"/>
            <a:ext cx="2514600" cy="1295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dministrator views the result in various ways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6096000" y="990600"/>
            <a:ext cx="457200" cy="838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 rot="9000000">
            <a:off x="2602011" y="3391902"/>
            <a:ext cx="685800" cy="838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304800" y="3810000"/>
            <a:ext cx="2133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 in pie chart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371600" y="4953000"/>
            <a:ext cx="2133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 in bar chart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3657600" y="5105400"/>
            <a:ext cx="2133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 in scatter chart</a:t>
            </a:r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943600" y="4953000"/>
            <a:ext cx="2133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 in SERVQUAL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781800" y="3733800"/>
            <a:ext cx="21336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 in Fuzzy</a:t>
            </a:r>
            <a:endParaRPr lang="en-US" dirty="0"/>
          </a:p>
        </p:txBody>
      </p:sp>
      <p:sp>
        <p:nvSpPr>
          <p:cNvPr id="17" name="Right Arrow 16"/>
          <p:cNvSpPr/>
          <p:nvPr/>
        </p:nvSpPr>
        <p:spPr>
          <a:xfrm rot="2100000">
            <a:off x="6248400" y="3352800"/>
            <a:ext cx="609600" cy="838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 rot="6900000">
            <a:off x="3132661" y="4221045"/>
            <a:ext cx="609600" cy="838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 rot="5400000">
            <a:off x="4376264" y="4213832"/>
            <a:ext cx="609600" cy="838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 rot="2100000">
            <a:off x="5671664" y="4137633"/>
            <a:ext cx="609600" cy="838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9000000">
            <a:off x="5954810" y="2172701"/>
            <a:ext cx="685800" cy="838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/>
              <a:t>Choose questions to be used in university questionnaire without using template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2895600"/>
            <a:ext cx="67056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/>
              <a:t>Determine the weight for each SERVQUAL dimension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514600"/>
            <a:ext cx="6477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/>
              <a:t>Determine the range values for Fuzzy (1)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514600"/>
            <a:ext cx="6477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/>
              <a:t>Determine the range values for Fuzzy (2)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7145" y="2514600"/>
            <a:ext cx="648525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/>
              <a:t>Show the result using pie chart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66825" y="2514600"/>
            <a:ext cx="650557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/>
              <a:t>Show the result using </a:t>
            </a:r>
            <a:r>
              <a:rPr lang="en-US" dirty="0" err="1" smtClean="0"/>
              <a:t>cartesius</a:t>
            </a:r>
            <a:r>
              <a:rPr lang="en-US" dirty="0" smtClean="0"/>
              <a:t> diagram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7145" y="2514600"/>
            <a:ext cx="648525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/>
              <a:t>Show the result using SERVQUAL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514600"/>
            <a:ext cx="6400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rial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/>
              <a:t>Show the result using FUZZY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590800"/>
            <a:ext cx="6629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579120"/>
          </a:xfrm>
        </p:spPr>
        <p:txBody>
          <a:bodyPr/>
          <a:lstStyle/>
          <a:p>
            <a:r>
              <a:rPr lang="en-US" dirty="0" smtClean="0"/>
              <a:t>System procedure</a:t>
            </a:r>
            <a:endParaRPr lang="en-US" dirty="0"/>
          </a:p>
        </p:txBody>
      </p:sp>
      <p:pic>
        <p:nvPicPr>
          <p:cNvPr id="4" name="Picture 3" descr="flowchart awal.jpg"/>
          <p:cNvPicPr/>
          <p:nvPr/>
        </p:nvPicPr>
        <p:blipFill>
          <a:blip r:embed="rId2"/>
          <a:stretch>
            <a:fillRect/>
          </a:stretch>
        </p:blipFill>
        <p:spPr>
          <a:xfrm rot="5400000">
            <a:off x="3014662" y="566737"/>
            <a:ext cx="3124200" cy="7781925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733800" cy="4160520"/>
          </a:xfrm>
        </p:spPr>
        <p:txBody>
          <a:bodyPr>
            <a:normAutofit/>
          </a:bodyPr>
          <a:lstStyle/>
          <a:p>
            <a:r>
              <a:rPr lang="en-US" dirty="0" smtClean="0"/>
              <a:t>Filling the questionnaire as student or lecturer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4419600" y="1295400"/>
          <a:ext cx="4114800" cy="5257800"/>
        </p:xfrm>
        <a:graphic>
          <a:graphicData uri="http://schemas.openxmlformats.org/presentationml/2006/ole">
            <p:oleObj spid="_x0000_s1025" name="Visio" r:id="rId3" imgW="5209113" imgH="6206787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733800" cy="4160520"/>
          </a:xfrm>
        </p:spPr>
        <p:txBody>
          <a:bodyPr>
            <a:normAutofit/>
          </a:bodyPr>
          <a:lstStyle/>
          <a:p>
            <a:r>
              <a:rPr lang="en-US" dirty="0" smtClean="0"/>
              <a:t>Filling the questionnaire as staff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4343401" y="1066800"/>
          <a:ext cx="4369892" cy="5553075"/>
        </p:xfrm>
        <a:graphic>
          <a:graphicData uri="http://schemas.openxmlformats.org/presentationml/2006/ole">
            <p:oleObj spid="_x0000_s19459" name="Visio" r:id="rId3" imgW="5190501" imgH="5531796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505200" cy="4236720"/>
          </a:xfrm>
        </p:spPr>
        <p:txBody>
          <a:bodyPr>
            <a:normAutofit/>
          </a:bodyPr>
          <a:lstStyle/>
          <a:p>
            <a:r>
              <a:rPr lang="en-US" dirty="0" smtClean="0"/>
              <a:t>Menu to evaluate the questionnaires for Faculties, Majors, and Bureaus Administrator</a:t>
            </a:r>
            <a:endParaRPr lang="en-US" dirty="0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9600" y="1143000"/>
            <a:ext cx="4159389" cy="546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505200" cy="4236720"/>
          </a:xfrm>
        </p:spPr>
        <p:txBody>
          <a:bodyPr>
            <a:normAutofit/>
          </a:bodyPr>
          <a:lstStyle/>
          <a:p>
            <a:r>
              <a:rPr lang="en-US" dirty="0" smtClean="0"/>
              <a:t>Menu to check the result of questionnaire for Faculties, Majors, and Bureaus Administrator</a:t>
            </a:r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67200" y="1981200"/>
            <a:ext cx="4267200" cy="4744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074</TotalTime>
  <Words>1077</Words>
  <Application>Microsoft Office PowerPoint</Application>
  <PresentationFormat>On-screen Show (4:3)</PresentationFormat>
  <Paragraphs>352</Paragraphs>
  <Slides>4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Flow</vt:lpstr>
      <vt:lpstr>Visio</vt:lpstr>
      <vt:lpstr>Design and Implementation of Online Questionnaire Application for Quality Control Institute in Petra Christian University</vt:lpstr>
      <vt:lpstr>Introduction</vt:lpstr>
      <vt:lpstr>Theory</vt:lpstr>
      <vt:lpstr>Slide 4</vt:lpstr>
      <vt:lpstr>System Design</vt:lpstr>
      <vt:lpstr>System Design</vt:lpstr>
      <vt:lpstr>System Design</vt:lpstr>
      <vt:lpstr>System Design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Design (cont.)</vt:lpstr>
      <vt:lpstr>System Trial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  <vt:lpstr>System Trial (cont.)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and Implementation of Online Questionnaire Application for Quality Control Institute in Petra Christian University</dc:title>
  <dc:creator>Denny</dc:creator>
  <cp:lastModifiedBy>Denny</cp:lastModifiedBy>
  <cp:revision>51</cp:revision>
  <dcterms:created xsi:type="dcterms:W3CDTF">2010-06-04T17:17:42Z</dcterms:created>
  <dcterms:modified xsi:type="dcterms:W3CDTF">2010-06-10T02:23:47Z</dcterms:modified>
</cp:coreProperties>
</file>